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0419373"/>
        <w:docPartObj>
          <w:docPartGallery w:val="Cover Pages"/>
          <w:docPartUnique/>
        </w:docPartObj>
      </w:sdtPr>
      <w:sdtEndPr>
        <w:rPr>
          <w:b/>
          <w:bCs/>
          <w:sz w:val="36"/>
          <w:szCs w:val="36"/>
        </w:rPr>
      </w:sdtEndPr>
      <w:sdtContent>
        <w:p w14:paraId="7C7C1649" w14:textId="3B4B65E0" w:rsidR="00894031" w:rsidRDefault="00894031">
          <w:r>
            <w:rPr>
              <w:noProof/>
            </w:rPr>
            <mc:AlternateContent>
              <mc:Choice Requires="wps">
                <w:drawing>
                  <wp:anchor distT="0" distB="0" distL="114300" distR="114300" simplePos="0" relativeHeight="251668992" behindDoc="1" locked="0" layoutInCell="1" allowOverlap="0" wp14:anchorId="3F6FDED6" wp14:editId="578950FD">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6D093A"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47E4A0D7" w:rsidR="00894031" w:rsidRDefault="006D093A"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630CA1">
                                                  <w:rPr>
                                                    <w:color w:val="FFFFFF" w:themeColor="background1"/>
                                                  </w:rPr>
                                                  <w:t>P Manoj Kumar</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sdtContent>
                                              <w:p w14:paraId="20BBE068" w14:textId="69F59EA7" w:rsidR="00894031" w:rsidRDefault="00C23A1C">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FDED6"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6D093A"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47E4A0D7" w:rsidR="00894031" w:rsidRDefault="006D093A"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630CA1">
                                            <w:rPr>
                                              <w:color w:val="FFFFFF" w:themeColor="background1"/>
                                            </w:rPr>
                                            <w:t>P Manoj Kumar</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sdtContent>
                                        <w:p w14:paraId="20BBE068" w14:textId="69F59EA7" w:rsidR="00894031" w:rsidRDefault="00C23A1C">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v:textbox>
                    <w10:wrap anchorx="page" anchory="page"/>
                  </v:shape>
                </w:pict>
              </mc:Fallback>
            </mc:AlternateContent>
          </w:r>
        </w:p>
        <w:p w14:paraId="6E910E15" w14:textId="092370DC" w:rsidR="00894031" w:rsidRDefault="00894031">
          <w:pPr>
            <w:rPr>
              <w:b/>
              <w:bCs/>
              <w:sz w:val="36"/>
              <w:szCs w:val="36"/>
            </w:rPr>
          </w:pPr>
          <w:r>
            <w:rPr>
              <w:b/>
              <w:bCs/>
              <w:sz w:val="36"/>
              <w:szCs w:val="36"/>
            </w:rPr>
            <w:br w:type="page"/>
          </w:r>
        </w:p>
      </w:sdtContent>
    </w:sdt>
    <w:p w14:paraId="5E689F0F" w14:textId="77777777" w:rsidR="00894031" w:rsidRDefault="00894031" w:rsidP="00B2664C">
      <w:pPr>
        <w:jc w:val="center"/>
        <w:rPr>
          <w:b/>
          <w:bCs/>
          <w:sz w:val="36"/>
          <w:szCs w:val="36"/>
        </w:rPr>
      </w:pPr>
    </w:p>
    <w:p w14:paraId="18A74761" w14:textId="1E659C5B" w:rsidR="00B2664C" w:rsidRPr="00B2664C" w:rsidRDefault="00B2664C" w:rsidP="00894031">
      <w:pPr>
        <w:jc w:val="center"/>
        <w:rPr>
          <w:b/>
          <w:bCs/>
          <w:sz w:val="36"/>
          <w:szCs w:val="36"/>
        </w:rPr>
      </w:pPr>
      <w:r w:rsidRPr="00B2664C">
        <w:rPr>
          <w:b/>
          <w:bCs/>
          <w:sz w:val="36"/>
          <w:szCs w:val="36"/>
        </w:rPr>
        <w:t>INTRODUCTION</w:t>
      </w:r>
    </w:p>
    <w:p w14:paraId="646A04A4" w14:textId="77777777" w:rsidR="00B2664C" w:rsidRPr="00B2664C" w:rsidRDefault="00B2664C" w:rsidP="00B2664C">
      <w:pPr>
        <w:jc w:val="center"/>
        <w:rPr>
          <w:b/>
          <w:bCs/>
          <w:sz w:val="34"/>
          <w:szCs w:val="32"/>
        </w:rPr>
      </w:pPr>
    </w:p>
    <w:p w14:paraId="5240EE74" w14:textId="77777777" w:rsidR="00B2664C" w:rsidRPr="00B2664C" w:rsidRDefault="00B2664C" w:rsidP="00B2664C">
      <w:pPr>
        <w:jc w:val="center"/>
        <w:rPr>
          <w:b/>
          <w:bCs/>
          <w:sz w:val="34"/>
          <w:szCs w:val="32"/>
        </w:rPr>
      </w:pPr>
    </w:p>
    <w:p w14:paraId="2008C10B" w14:textId="6385A589"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AE281DD" w14:textId="77777777"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14:paraId="2E9CBDF9" w14:textId="77777777" w:rsidR="00B2664C" w:rsidRPr="00B2664C" w:rsidRDefault="00B2664C" w:rsidP="00B2664C">
      <w:pPr>
        <w:pStyle w:val="Default"/>
        <w:spacing w:line="360" w:lineRule="auto"/>
        <w:rPr>
          <w:rFonts w:ascii="Times New Roman" w:hAnsi="Times New Roman" w:cs="Times New Roman"/>
        </w:rPr>
      </w:pPr>
    </w:p>
    <w:p w14:paraId="4E30C642"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14:paraId="4032B2C9"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14:paraId="74019691"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14:paraId="7BFA38CD" w14:textId="4F0B39FD"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14:paraId="496201B0" w14:textId="77777777"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14:paraId="4FE7A875" w14:textId="77777777" w:rsidR="00500A6C" w:rsidRPr="00B2664C" w:rsidRDefault="00500A6C" w:rsidP="00500A6C">
      <w:pPr>
        <w:pStyle w:val="Default"/>
        <w:rPr>
          <w:rFonts w:ascii="Times New Roman" w:hAnsi="Times New Roman" w:cs="Times New Roman"/>
        </w:rPr>
      </w:pPr>
    </w:p>
    <w:p w14:paraId="05368373" w14:textId="7E521924"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14:paraId="175D7852" w14:textId="77777777"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14:paraId="77DD9556" w14:textId="487BB050"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14:paraId="0AB70340" w14:textId="626EB675"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14:paraId="2A045D3B" w14:textId="77777777"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14:paraId="04797601" w14:textId="77777777"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14:paraId="42B0C87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14:paraId="1307A812"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14:paraId="27C7736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14:paraId="29A357D1"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14:paraId="7A6CAA24" w14:textId="77777777"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14:paraId="35C81047" w14:textId="77777777" w:rsidR="00313540" w:rsidRDefault="00313540" w:rsidP="00313540">
      <w:pPr>
        <w:pStyle w:val="Default"/>
      </w:pPr>
    </w:p>
    <w:p w14:paraId="57254E88" w14:textId="77777777" w:rsidR="00313540" w:rsidRPr="00313540" w:rsidRDefault="00313540" w:rsidP="00313540">
      <w:pPr>
        <w:pStyle w:val="Default"/>
      </w:pPr>
    </w:p>
    <w:p w14:paraId="4D428FF9" w14:textId="77777777" w:rsidR="00500A6C" w:rsidRPr="00B2664C" w:rsidRDefault="008B7538" w:rsidP="00B2664C">
      <w:pPr>
        <w:ind w:left="360"/>
        <w:jc w:val="center"/>
      </w:pPr>
      <w:r>
        <w:rPr>
          <w:noProof/>
        </w:rPr>
        <w:drawing>
          <wp:inline distT="0" distB="0" distL="0" distR="0" wp14:anchorId="0C9C4770" wp14:editId="626D3C4C">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14:paraId="6AA81232" w14:textId="6DDC7BE7"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14:paraId="223838CC" w14:textId="690CFAA1"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named as Fly</w:t>
      </w:r>
      <w:r>
        <w:rPr>
          <w:color w:val="4D575D"/>
          <w:sz w:val="28"/>
          <w:szCs w:val="28"/>
          <w:shd w:val="clear" w:color="auto" w:fill="FFFFFF"/>
        </w:rPr>
        <w:t>A</w:t>
      </w:r>
      <w:r w:rsidRPr="008B3D93">
        <w:rPr>
          <w:color w:val="4D575D"/>
          <w:sz w:val="28"/>
          <w:szCs w:val="28"/>
          <w:shd w:val="clear" w:color="auto" w:fill="FFFFFF"/>
        </w:rPr>
        <w:t>way. Use the GitHub repository to manage the project artifacts. </w:t>
      </w:r>
    </w:p>
    <w:p w14:paraId="4CCEF662"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3ACEEEDC"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2FAE3EEC"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4AB0A4C6" w14:textId="77777777" w:rsidR="0010663A" w:rsidRPr="00B2664C" w:rsidRDefault="002E7669" w:rsidP="002E7669">
      <w:pPr>
        <w:numPr>
          <w:ilvl w:val="0"/>
          <w:numId w:val="8"/>
        </w:numPr>
        <w:spacing w:after="120" w:line="480" w:lineRule="auto"/>
      </w:pPr>
      <w:r w:rsidRPr="00B2664C">
        <w:t>To provide better customer support for passengers.</w:t>
      </w:r>
    </w:p>
    <w:p w14:paraId="75AE0CE1" w14:textId="77777777" w:rsidR="002E7669" w:rsidRPr="00B2664C" w:rsidRDefault="002E7669" w:rsidP="0010663A">
      <w:pPr>
        <w:spacing w:after="120" w:line="360" w:lineRule="auto"/>
      </w:pPr>
    </w:p>
    <w:p w14:paraId="3131027C" w14:textId="25B194D5"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14:paraId="40391481" w14:textId="77777777" w:rsidR="00AE55F0" w:rsidRDefault="00AE55F0" w:rsidP="006C7993">
      <w:pPr>
        <w:spacing w:after="120" w:line="480" w:lineRule="auto"/>
        <w:jc w:val="both"/>
      </w:pPr>
    </w:p>
    <w:p w14:paraId="68D48150" w14:textId="487C9541"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14:paraId="3B71BBD8" w14:textId="7BBDF6C9"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r w:rsidR="009B6B79">
        <w:t>Servlet</w:t>
      </w:r>
      <w:r w:rsidRPr="00B2664C">
        <w:t>,</w:t>
      </w:r>
      <w:r w:rsidR="009B6B79" w:rsidRPr="00B2664C">
        <w:t xml:space="preserve"> </w:t>
      </w:r>
      <w:r w:rsidRPr="00B2664C">
        <w:t>SQL etc.</w:t>
      </w:r>
    </w:p>
    <w:p w14:paraId="154028E2" w14:textId="1B2FFBB2"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14:paraId="596D30A7" w14:textId="77777777" w:rsidR="00241D81" w:rsidRPr="00B2664C" w:rsidRDefault="00241D81" w:rsidP="00B2664C">
      <w:pPr>
        <w:spacing w:after="120" w:line="480" w:lineRule="auto"/>
      </w:pPr>
    </w:p>
    <w:p w14:paraId="4CF06C9B"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E834C67" w14:textId="6492D11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14:paraId="4E16D9F1" w14:textId="6DEA44E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14:paraId="5DB3DA2D" w14:textId="07D5F988"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r w:rsidR="00597244">
        <w:t>Servlet,</w:t>
      </w:r>
      <w:r w:rsidR="00ED3E65">
        <w:t xml:space="preserve"> </w:t>
      </w:r>
      <w:r w:rsidR="00597244">
        <w:t>JDBC.</w:t>
      </w:r>
      <w:r w:rsidRPr="00B2664C">
        <w:t xml:space="preserve"> </w:t>
      </w:r>
    </w:p>
    <w:p w14:paraId="57C5D234" w14:textId="77777777" w:rsidR="00241D81" w:rsidRPr="00B2664C" w:rsidRDefault="00241D81" w:rsidP="00B2664C">
      <w:pPr>
        <w:pStyle w:val="BodyText3"/>
        <w:spacing w:line="480" w:lineRule="auto"/>
        <w:jc w:val="both"/>
        <w:rPr>
          <w:b/>
          <w:sz w:val="24"/>
          <w:szCs w:val="24"/>
        </w:rPr>
      </w:pPr>
    </w:p>
    <w:p w14:paraId="5B1DF745" w14:textId="77777777" w:rsidR="00241D81" w:rsidRPr="00B2664C" w:rsidRDefault="00241D81" w:rsidP="00B2664C">
      <w:pPr>
        <w:pStyle w:val="BodyText3"/>
        <w:spacing w:line="480" w:lineRule="auto"/>
        <w:jc w:val="both"/>
        <w:rPr>
          <w:b/>
          <w:sz w:val="24"/>
          <w:szCs w:val="24"/>
        </w:rPr>
      </w:pPr>
      <w:r w:rsidRPr="00B2664C">
        <w:rPr>
          <w:b/>
          <w:sz w:val="24"/>
          <w:szCs w:val="24"/>
        </w:rPr>
        <w:t>HARDWARE SPECIFICATIONS</w:t>
      </w:r>
    </w:p>
    <w:p w14:paraId="27A3FEDD" w14:textId="77777777"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14:paraId="5975343B" w14:textId="7777777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14:paraId="0061B45F" w14:textId="77777777"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14:paraId="3F515A6F" w14:textId="77777777"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14:paraId="2F071776" w14:textId="46DF9607"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14:paraId="3E1BE881" w14:textId="77777777" w:rsidR="00564E9F" w:rsidRPr="006C7993" w:rsidRDefault="00134CC4" w:rsidP="00564E9F">
      <w:pPr>
        <w:jc w:val="center"/>
        <w:rPr>
          <w:b/>
          <w:bCs/>
          <w:sz w:val="28"/>
          <w:szCs w:val="28"/>
          <w:u w:val="single"/>
        </w:rPr>
      </w:pPr>
      <w:r w:rsidRPr="006C7993">
        <w:rPr>
          <w:b/>
          <w:bCs/>
          <w:sz w:val="28"/>
          <w:szCs w:val="28"/>
          <w:u w:val="single"/>
        </w:rPr>
        <w:t>DFD for Airline Reservation System</w:t>
      </w:r>
    </w:p>
    <w:p w14:paraId="4FB36026" w14:textId="77777777" w:rsidR="00564E9F" w:rsidRPr="00B2664C" w:rsidRDefault="00564E9F" w:rsidP="00564E9F">
      <w:pPr>
        <w:jc w:val="center"/>
        <w:rPr>
          <w:b/>
          <w:bCs/>
          <w:sz w:val="28"/>
          <w:szCs w:val="28"/>
        </w:rPr>
      </w:pPr>
    </w:p>
    <w:p w14:paraId="2F7C6FFE" w14:textId="77777777" w:rsidR="00564E9F" w:rsidRPr="00B2664C" w:rsidRDefault="00564E9F" w:rsidP="00564E9F">
      <w:pPr>
        <w:jc w:val="center"/>
        <w:rPr>
          <w:b/>
          <w:bCs/>
          <w:sz w:val="28"/>
          <w:szCs w:val="28"/>
        </w:rPr>
      </w:pPr>
    </w:p>
    <w:p w14:paraId="53E1231D" w14:textId="77777777" w:rsidR="00564E9F" w:rsidRPr="00B2664C" w:rsidRDefault="00564E9F" w:rsidP="00564E9F">
      <w:pPr>
        <w:jc w:val="center"/>
        <w:rPr>
          <w:b/>
          <w:bCs/>
          <w:sz w:val="28"/>
          <w:szCs w:val="28"/>
        </w:rPr>
      </w:pPr>
    </w:p>
    <w:p w14:paraId="7F0CE014" w14:textId="77777777" w:rsidR="00564E9F" w:rsidRPr="00B2664C" w:rsidRDefault="00564E9F" w:rsidP="00564E9F">
      <w:pPr>
        <w:jc w:val="center"/>
        <w:rPr>
          <w:b/>
          <w:bCs/>
          <w:sz w:val="28"/>
          <w:szCs w:val="28"/>
        </w:rPr>
      </w:pPr>
    </w:p>
    <w:p w14:paraId="2BFD6996" w14:textId="77777777" w:rsidR="00564E9F" w:rsidRPr="00B2664C" w:rsidRDefault="00564E9F" w:rsidP="00564E9F">
      <w:pPr>
        <w:jc w:val="center"/>
        <w:rPr>
          <w:b/>
          <w:bCs/>
          <w:sz w:val="28"/>
          <w:szCs w:val="28"/>
        </w:rPr>
      </w:pPr>
    </w:p>
    <w:p w14:paraId="33C85EF5" w14:textId="77777777" w:rsidR="00564E9F" w:rsidRPr="00B2664C" w:rsidRDefault="00564E9F" w:rsidP="00564E9F">
      <w:pPr>
        <w:jc w:val="center"/>
        <w:rPr>
          <w:b/>
          <w:bCs/>
          <w:sz w:val="28"/>
          <w:szCs w:val="28"/>
          <w:u w:val="single"/>
        </w:rPr>
      </w:pPr>
    </w:p>
    <w:p w14:paraId="28EFB113" w14:textId="77777777" w:rsidR="00564E9F" w:rsidRPr="00B2664C" w:rsidRDefault="00564E9F" w:rsidP="00564E9F">
      <w:pPr>
        <w:jc w:val="center"/>
        <w:rPr>
          <w:b/>
          <w:bCs/>
          <w:sz w:val="28"/>
          <w:szCs w:val="28"/>
        </w:rPr>
      </w:pPr>
    </w:p>
    <w:p w14:paraId="0E68F81A" w14:textId="77777777" w:rsidR="00564E9F" w:rsidRPr="006C7993" w:rsidRDefault="00564E9F" w:rsidP="00564E9F">
      <w:pPr>
        <w:jc w:val="center"/>
        <w:rPr>
          <w:b/>
          <w:bCs/>
          <w:sz w:val="28"/>
          <w:szCs w:val="28"/>
          <w:u w:val="single"/>
        </w:rPr>
      </w:pPr>
      <w:r w:rsidRPr="00B2664C">
        <w:object w:dxaOrig="9492" w:dyaOrig="4190" w14:anchorId="13AF1AAF">
          <v:shape id="_x0000_i1026" type="#_x0000_t75" style="width:405pt;height:178.2pt" o:ole="">
            <v:imagedata r:id="rId10" o:title=""/>
          </v:shape>
          <o:OLEObject Type="Embed" ProgID="Visio.Drawing.11" ShapeID="_x0000_i1026" DrawAspect="Content" ObjectID="_1673244244" r:id="rId11"/>
        </w:object>
      </w:r>
      <w:r w:rsidRPr="00B2664C">
        <w:rPr>
          <w:b/>
          <w:bCs/>
          <w:sz w:val="28"/>
          <w:szCs w:val="28"/>
        </w:rPr>
        <w:br w:type="page"/>
      </w:r>
      <w:r w:rsidRPr="006C7993">
        <w:rPr>
          <w:b/>
          <w:bCs/>
          <w:sz w:val="28"/>
          <w:szCs w:val="28"/>
          <w:u w:val="single"/>
        </w:rPr>
        <w:lastRenderedPageBreak/>
        <w:t>First Level of Data Flow Diagram for</w:t>
      </w:r>
    </w:p>
    <w:p w14:paraId="6C02BAE2" w14:textId="77777777" w:rsidR="00564E9F" w:rsidRPr="006C7993" w:rsidRDefault="00564E9F" w:rsidP="00564E9F">
      <w:pPr>
        <w:jc w:val="center"/>
        <w:rPr>
          <w:b/>
          <w:bCs/>
          <w:sz w:val="28"/>
          <w:szCs w:val="28"/>
          <w:u w:val="single"/>
        </w:rPr>
      </w:pPr>
      <w:r w:rsidRPr="006C7993">
        <w:rPr>
          <w:b/>
          <w:bCs/>
          <w:sz w:val="28"/>
          <w:szCs w:val="28"/>
          <w:u w:val="single"/>
        </w:rPr>
        <w:t>System Login</w:t>
      </w:r>
    </w:p>
    <w:p w14:paraId="3FC86E35" w14:textId="77777777" w:rsidR="00564E9F" w:rsidRPr="00B2664C" w:rsidRDefault="00564E9F" w:rsidP="00564E9F">
      <w:pPr>
        <w:jc w:val="center"/>
        <w:rPr>
          <w:b/>
          <w:bCs/>
          <w:sz w:val="28"/>
          <w:szCs w:val="28"/>
        </w:rPr>
      </w:pPr>
    </w:p>
    <w:p w14:paraId="0738B5B5" w14:textId="7E6167C1" w:rsidR="00564E9F" w:rsidRPr="00B2664C" w:rsidRDefault="00BA7063" w:rsidP="00564E9F">
      <w:pPr>
        <w:jc w:val="center"/>
        <w:rPr>
          <w:b/>
          <w:bCs/>
          <w:sz w:val="28"/>
          <w:szCs w:val="28"/>
        </w:rPr>
      </w:pPr>
      <w:r>
        <w:rPr>
          <w:b/>
          <w:bCs/>
          <w:noProof/>
          <w:sz w:val="28"/>
          <w:szCs w:val="28"/>
        </w:rPr>
        <mc:AlternateContent>
          <mc:Choice Requires="wps">
            <w:drawing>
              <wp:anchor distT="0" distB="0" distL="114300" distR="114300" simplePos="0" relativeHeight="251649536" behindDoc="0" locked="0" layoutInCell="1" allowOverlap="1" wp14:anchorId="5E2463CA" wp14:editId="54892D80">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headEnd/>
                          <a:tailEnd/>
                        </a:ln>
                      </wps:spPr>
                      <wps:txb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463CA" id="Oval 5" o:spid="_x0000_s1027" style="position:absolute;left:0;text-align:left;margin-left:135pt;margin-top:104.7pt;width:90.45pt;height:97.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66944" behindDoc="1" locked="0" layoutInCell="1" allowOverlap="1" wp14:anchorId="3F9F74B4" wp14:editId="634D0204">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F74B4" id="Text Box 13" o:spid="_x0000_s1028" type="#_x0000_t202" style="position:absolute;left:0;text-align:left;margin-left:228.25pt;margin-top:152.65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v:textbox>
              </v:shape>
            </w:pict>
          </mc:Fallback>
        </mc:AlternateContent>
      </w:r>
      <w:r w:rsidR="00BD11A0">
        <w:rPr>
          <w:b/>
          <w:bCs/>
          <w:noProof/>
          <w:sz w:val="28"/>
          <w:szCs w:val="28"/>
        </w:rPr>
        <mc:AlternateContent>
          <mc:Choice Requires="wps">
            <w:drawing>
              <wp:anchor distT="0" distB="0" distL="114300" distR="114300" simplePos="0" relativeHeight="251664896" behindDoc="1" locked="0" layoutInCell="1" allowOverlap="1" wp14:anchorId="1C53517C" wp14:editId="4369C974">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A855B" w14:textId="77777777" w:rsidR="00CC4FD3" w:rsidRPr="00320700" w:rsidRDefault="00CC4FD3"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3517C" id="Text Box 12" o:spid="_x0000_s1029" type="#_x0000_t202" style="position:absolute;left:0;text-align:left;margin-left:225.55pt;margin-top:125.65pt;width:45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14:paraId="1FAA855B" w14:textId="77777777" w:rsidR="00CC4FD3" w:rsidRPr="00320700" w:rsidRDefault="00CC4FD3"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62848" behindDoc="1" locked="0" layoutInCell="1" allowOverlap="1" wp14:anchorId="4C6244F3" wp14:editId="70FC0800">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714D" w14:textId="77777777" w:rsidR="00CC4FD3" w:rsidRPr="00320700" w:rsidRDefault="00CC4FD3"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244F3" id="Text Box 11" o:spid="_x0000_s1030" type="#_x0000_t202" style="position:absolute;left:0;text-align:left;margin-left:97.05pt;margin-top:125.65pt;width:43.05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14:paraId="5A33714D" w14:textId="77777777" w:rsidR="00CC4FD3" w:rsidRPr="00320700" w:rsidRDefault="00CC4FD3"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60800" behindDoc="0" locked="0" layoutInCell="1" allowOverlap="1" wp14:anchorId="0FCBCD28" wp14:editId="188A3367">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CD28" id="Oval 10" o:spid="_x0000_s1031" style="position:absolute;left:0;text-align:left;margin-left:270.75pt;margin-top:221.65pt;width:90pt;height:9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58752" behindDoc="0" locked="0" layoutInCell="1" allowOverlap="1" wp14:anchorId="08E2AEEB" wp14:editId="7B5D1F32">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1EE82" id="Line 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55680" behindDoc="0" locked="0" layoutInCell="1" allowOverlap="1" wp14:anchorId="3E82B959" wp14:editId="380D72A9">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B0C511" id="Line 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53632" behindDoc="0" locked="0" layoutInCell="1" allowOverlap="1" wp14:anchorId="76F48360" wp14:editId="1D60ECBE">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48360" id="Oval 7" o:spid="_x0000_s1032" style="position:absolute;left:0;text-align:left;margin-left:272.8pt;margin-top:104.65pt;width:90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51584" behindDoc="0" locked="0" layoutInCell="1" allowOverlap="1" wp14:anchorId="2A66FA09" wp14:editId="592C9367">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3CCAE7"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53120" behindDoc="0" locked="0" layoutInCell="1" allowOverlap="1" wp14:anchorId="04E87B8C" wp14:editId="65D85B9C">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7FFF9"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52096" behindDoc="0" locked="0" layoutInCell="1" allowOverlap="1" wp14:anchorId="383F60E4" wp14:editId="7274CFE9">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F60E4" id="Rectangle 3" o:spid="_x0000_s1033"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51072" behindDoc="0" locked="0" layoutInCell="1" allowOverlap="1" wp14:anchorId="0659099F" wp14:editId="20D2C280">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099F" id="Oval 2" o:spid="_x0000_s1034"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64384" behindDoc="1" locked="0" layoutInCell="1" allowOverlap="1" wp14:anchorId="507C62A5" wp14:editId="4EE12BFB">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C62A5" id="Text Box 15" o:spid="_x0000_s1035"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63360" behindDoc="1" locked="0" layoutInCell="1" allowOverlap="1" wp14:anchorId="2F61266F" wp14:editId="3D0C3988">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266F" id="Text Box 14" o:spid="_x0000_s1036"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v:textbox>
              </v:shape>
            </w:pict>
          </mc:Fallback>
        </mc:AlternateContent>
      </w:r>
      <w:r w:rsidR="00564E9F" w:rsidRPr="00B2664C">
        <w:rPr>
          <w:b/>
          <w:bCs/>
          <w:sz w:val="28"/>
          <w:szCs w:val="28"/>
        </w:rPr>
        <w:br w:type="page"/>
      </w:r>
    </w:p>
    <w:p w14:paraId="259F9B0D" w14:textId="77777777" w:rsidR="00564E9F" w:rsidRPr="00B2664C" w:rsidRDefault="00564E9F" w:rsidP="00564E9F">
      <w:pPr>
        <w:jc w:val="center"/>
        <w:rPr>
          <w:b/>
          <w:bCs/>
          <w:sz w:val="28"/>
          <w:szCs w:val="28"/>
        </w:rPr>
      </w:pPr>
    </w:p>
    <w:p w14:paraId="770C0155" w14:textId="77777777" w:rsidR="00564E9F" w:rsidRPr="00B2664C" w:rsidRDefault="00564E9F" w:rsidP="00564E9F">
      <w:pPr>
        <w:jc w:val="center"/>
        <w:rPr>
          <w:b/>
          <w:bCs/>
          <w:sz w:val="28"/>
          <w:szCs w:val="28"/>
        </w:rPr>
      </w:pPr>
    </w:p>
    <w:p w14:paraId="229C2240" w14:textId="77777777" w:rsidR="00564E9F" w:rsidRPr="00B2664C" w:rsidRDefault="00564E9F" w:rsidP="00564E9F">
      <w:pPr>
        <w:jc w:val="center"/>
        <w:rPr>
          <w:b/>
          <w:bCs/>
          <w:sz w:val="28"/>
          <w:szCs w:val="28"/>
          <w:u w:val="single"/>
        </w:rPr>
      </w:pPr>
      <w:r w:rsidRPr="00B2664C">
        <w:rPr>
          <w:b/>
          <w:bCs/>
          <w:sz w:val="28"/>
          <w:szCs w:val="28"/>
          <w:u w:val="single"/>
        </w:rPr>
        <w:t>Second Level of Data Flow Diagram for</w:t>
      </w:r>
    </w:p>
    <w:p w14:paraId="5ADABB34" w14:textId="77777777" w:rsidR="00564E9F" w:rsidRPr="00B2664C" w:rsidRDefault="00564E9F" w:rsidP="00564E9F">
      <w:pPr>
        <w:jc w:val="center"/>
        <w:rPr>
          <w:b/>
          <w:bCs/>
          <w:sz w:val="28"/>
          <w:szCs w:val="28"/>
        </w:rPr>
      </w:pPr>
      <w:r w:rsidRPr="00B2664C">
        <w:rPr>
          <w:b/>
          <w:bCs/>
          <w:sz w:val="28"/>
          <w:szCs w:val="28"/>
          <w:u w:val="single"/>
        </w:rPr>
        <w:t>General Inquiry System</w:t>
      </w:r>
    </w:p>
    <w:p w14:paraId="144C9E73" w14:textId="77777777" w:rsidR="00564E9F" w:rsidRPr="00B2664C" w:rsidRDefault="00564E9F" w:rsidP="00564E9F">
      <w:pPr>
        <w:jc w:val="center"/>
        <w:rPr>
          <w:b/>
          <w:bCs/>
          <w:sz w:val="28"/>
          <w:szCs w:val="28"/>
        </w:rPr>
      </w:pPr>
    </w:p>
    <w:p w14:paraId="5A674C1C" w14:textId="77777777" w:rsidR="00564E9F" w:rsidRPr="00B2664C" w:rsidRDefault="00564E9F" w:rsidP="00564E9F">
      <w:pPr>
        <w:jc w:val="center"/>
        <w:rPr>
          <w:b/>
          <w:bCs/>
          <w:sz w:val="28"/>
          <w:szCs w:val="28"/>
        </w:rPr>
      </w:pPr>
    </w:p>
    <w:p w14:paraId="47DFC010" w14:textId="77777777" w:rsidR="00564E9F" w:rsidRPr="00B2664C" w:rsidRDefault="00564E9F" w:rsidP="00564E9F">
      <w:pPr>
        <w:jc w:val="center"/>
        <w:rPr>
          <w:b/>
          <w:bCs/>
          <w:sz w:val="28"/>
          <w:szCs w:val="28"/>
        </w:rPr>
      </w:pPr>
    </w:p>
    <w:p w14:paraId="6DD8033F" w14:textId="77777777" w:rsidR="00564E9F" w:rsidRPr="00B2664C" w:rsidRDefault="00564E9F" w:rsidP="00564E9F">
      <w:pPr>
        <w:jc w:val="center"/>
        <w:rPr>
          <w:b/>
          <w:bCs/>
          <w:sz w:val="28"/>
          <w:szCs w:val="28"/>
        </w:rPr>
      </w:pPr>
    </w:p>
    <w:p w14:paraId="13017523" w14:textId="77777777" w:rsidR="00564E9F" w:rsidRPr="00B2664C" w:rsidRDefault="00564E9F" w:rsidP="00564E9F">
      <w:pPr>
        <w:jc w:val="center"/>
        <w:rPr>
          <w:b/>
          <w:bCs/>
          <w:sz w:val="28"/>
          <w:szCs w:val="28"/>
        </w:rPr>
      </w:pPr>
    </w:p>
    <w:p w14:paraId="39F76CE6" w14:textId="77777777" w:rsidR="00564E9F" w:rsidRPr="00B2664C" w:rsidRDefault="00564E9F" w:rsidP="00564E9F">
      <w:pPr>
        <w:jc w:val="center"/>
        <w:rPr>
          <w:b/>
          <w:bCs/>
          <w:sz w:val="28"/>
          <w:szCs w:val="28"/>
        </w:rPr>
      </w:pPr>
    </w:p>
    <w:p w14:paraId="64197B56" w14:textId="77777777" w:rsidR="00564E9F" w:rsidRPr="00B2664C" w:rsidRDefault="00564E9F" w:rsidP="00564E9F">
      <w:pPr>
        <w:jc w:val="center"/>
        <w:rPr>
          <w:b/>
          <w:bCs/>
          <w:sz w:val="28"/>
          <w:szCs w:val="28"/>
        </w:rPr>
      </w:pPr>
    </w:p>
    <w:p w14:paraId="409D6C88" w14:textId="77777777" w:rsidR="00564E9F" w:rsidRPr="00B2664C" w:rsidRDefault="00BD11A0" w:rsidP="00564E9F">
      <w:pPr>
        <w:jc w:val="center"/>
        <w:rPr>
          <w:b/>
          <w:bCs/>
          <w:sz w:val="28"/>
          <w:szCs w:val="28"/>
        </w:rPr>
      </w:pPr>
      <w:r>
        <w:rPr>
          <w:b/>
          <w:bCs/>
          <w:noProof/>
          <w:sz w:val="28"/>
          <w:szCs w:val="28"/>
        </w:rPr>
        <w:drawing>
          <wp:inline distT="0" distB="0" distL="0" distR="0" wp14:anchorId="1907DBA5" wp14:editId="5D81F61F">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14:paraId="72597286" w14:textId="77777777"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14:paraId="6C8B65B4" w14:textId="77777777"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14:paraId="3AC9A14D" w14:textId="77777777" w:rsidR="00564E9F" w:rsidRPr="00B2664C" w:rsidRDefault="00564E9F" w:rsidP="00564E9F">
      <w:pPr>
        <w:jc w:val="center"/>
        <w:rPr>
          <w:b/>
          <w:bCs/>
          <w:sz w:val="28"/>
          <w:szCs w:val="28"/>
        </w:rPr>
      </w:pPr>
    </w:p>
    <w:p w14:paraId="643DEB00" w14:textId="77777777" w:rsidR="00564E9F" w:rsidRPr="00B2664C" w:rsidRDefault="00564E9F" w:rsidP="00564E9F">
      <w:pPr>
        <w:jc w:val="center"/>
        <w:rPr>
          <w:b/>
          <w:bCs/>
          <w:sz w:val="28"/>
          <w:szCs w:val="28"/>
        </w:rPr>
      </w:pPr>
    </w:p>
    <w:p w14:paraId="366D4BA6" w14:textId="77777777" w:rsidR="00564E9F" w:rsidRPr="00B2664C" w:rsidRDefault="00597244" w:rsidP="00564E9F">
      <w:pPr>
        <w:jc w:val="center"/>
        <w:rPr>
          <w:b/>
          <w:bCs/>
          <w:sz w:val="28"/>
          <w:szCs w:val="28"/>
        </w:rPr>
      </w:pPr>
      <w:r>
        <w:rPr>
          <w:noProof/>
          <w:sz w:val="36"/>
          <w:szCs w:val="36"/>
        </w:rPr>
        <w:drawing>
          <wp:inline distT="0" distB="0" distL="0" distR="0" wp14:anchorId="5DCBF168" wp14:editId="73F8FD11">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14:paraId="19FBE152" w14:textId="77777777" w:rsidR="00564E9F" w:rsidRPr="00B2664C" w:rsidRDefault="00564E9F" w:rsidP="00564E9F">
      <w:pPr>
        <w:jc w:val="center"/>
        <w:rPr>
          <w:b/>
          <w:bCs/>
          <w:sz w:val="28"/>
          <w:szCs w:val="28"/>
        </w:rPr>
      </w:pPr>
    </w:p>
    <w:p w14:paraId="6EFFBB3D" w14:textId="77777777" w:rsidR="00564E9F" w:rsidRPr="00B2664C" w:rsidRDefault="00564E9F" w:rsidP="00564E9F">
      <w:pPr>
        <w:jc w:val="center"/>
        <w:rPr>
          <w:b/>
          <w:bCs/>
          <w:sz w:val="28"/>
          <w:szCs w:val="28"/>
        </w:rPr>
      </w:pPr>
    </w:p>
    <w:p w14:paraId="63BEF2B1" w14:textId="77777777" w:rsidR="00564E9F" w:rsidRPr="00B2664C" w:rsidRDefault="00564E9F" w:rsidP="00564E9F">
      <w:pPr>
        <w:jc w:val="center"/>
        <w:rPr>
          <w:b/>
          <w:bCs/>
          <w:sz w:val="28"/>
          <w:szCs w:val="28"/>
        </w:rPr>
      </w:pPr>
    </w:p>
    <w:p w14:paraId="2F7160EB" w14:textId="77777777" w:rsidR="00564E9F" w:rsidRPr="00B2664C" w:rsidRDefault="00564E9F" w:rsidP="00564E9F">
      <w:pPr>
        <w:jc w:val="center"/>
        <w:rPr>
          <w:b/>
          <w:bCs/>
          <w:sz w:val="28"/>
          <w:szCs w:val="28"/>
        </w:rPr>
      </w:pPr>
    </w:p>
    <w:p w14:paraId="2B9FF170" w14:textId="77777777" w:rsidR="00564E9F" w:rsidRPr="00B2664C" w:rsidRDefault="00564E9F" w:rsidP="00564E9F">
      <w:pPr>
        <w:jc w:val="center"/>
        <w:rPr>
          <w:b/>
          <w:bCs/>
          <w:sz w:val="28"/>
          <w:szCs w:val="28"/>
        </w:rPr>
      </w:pPr>
    </w:p>
    <w:p w14:paraId="31FE15E7" w14:textId="77777777" w:rsidR="00564E9F" w:rsidRPr="00B2664C" w:rsidRDefault="00564E9F" w:rsidP="00564E9F">
      <w:pPr>
        <w:jc w:val="center"/>
        <w:rPr>
          <w:b/>
          <w:bCs/>
          <w:sz w:val="28"/>
          <w:szCs w:val="28"/>
        </w:rPr>
      </w:pPr>
    </w:p>
    <w:p w14:paraId="7B9B0BF1" w14:textId="77777777" w:rsidR="00564E9F" w:rsidRPr="00B2664C" w:rsidRDefault="00564E9F" w:rsidP="00564E9F">
      <w:pPr>
        <w:jc w:val="center"/>
        <w:rPr>
          <w:b/>
          <w:bCs/>
          <w:sz w:val="28"/>
          <w:szCs w:val="28"/>
        </w:rPr>
      </w:pPr>
    </w:p>
    <w:p w14:paraId="06261244" w14:textId="77777777" w:rsidR="00564E9F" w:rsidRPr="00B2664C" w:rsidRDefault="00564E9F" w:rsidP="00564E9F">
      <w:pPr>
        <w:jc w:val="center"/>
        <w:rPr>
          <w:b/>
          <w:bCs/>
          <w:sz w:val="28"/>
          <w:szCs w:val="28"/>
        </w:rPr>
      </w:pPr>
    </w:p>
    <w:p w14:paraId="7D977BF6" w14:textId="77777777" w:rsidR="00564E9F" w:rsidRPr="00B2664C" w:rsidRDefault="00564E9F" w:rsidP="00564E9F">
      <w:pPr>
        <w:jc w:val="center"/>
        <w:rPr>
          <w:b/>
          <w:bCs/>
          <w:sz w:val="28"/>
          <w:szCs w:val="28"/>
        </w:rPr>
      </w:pPr>
    </w:p>
    <w:p w14:paraId="377B9496" w14:textId="77777777" w:rsidR="00564E9F" w:rsidRPr="00B2664C" w:rsidRDefault="00564E9F" w:rsidP="00564E9F">
      <w:pPr>
        <w:rPr>
          <w:b/>
          <w:bCs/>
          <w:sz w:val="28"/>
          <w:szCs w:val="28"/>
        </w:rPr>
      </w:pPr>
      <w:r w:rsidRPr="00B2664C">
        <w:rPr>
          <w:b/>
          <w:bCs/>
          <w:sz w:val="28"/>
          <w:szCs w:val="28"/>
        </w:rPr>
        <w:t xml:space="preserve"> </w:t>
      </w:r>
    </w:p>
    <w:p w14:paraId="1B002107" w14:textId="77777777"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14:paraId="6EFFB78C" w14:textId="77777777" w:rsidR="00AE6DF5" w:rsidRPr="00B2664C" w:rsidRDefault="00AE6DF5" w:rsidP="00241D81">
      <w:pPr>
        <w:jc w:val="center"/>
        <w:rPr>
          <w:b/>
          <w:sz w:val="36"/>
          <w:szCs w:val="36"/>
        </w:rPr>
      </w:pPr>
    </w:p>
    <w:p w14:paraId="633163ED" w14:textId="77777777" w:rsidR="00AE6DF5" w:rsidRPr="00B2664C" w:rsidRDefault="00AE6DF5" w:rsidP="00241D81">
      <w:pPr>
        <w:jc w:val="center"/>
        <w:rPr>
          <w:b/>
          <w:sz w:val="36"/>
          <w:szCs w:val="36"/>
        </w:rPr>
      </w:pPr>
    </w:p>
    <w:p w14:paraId="78D374DA" w14:textId="77777777" w:rsidR="00AE6DF5" w:rsidRPr="00B2664C" w:rsidRDefault="00BD11A0" w:rsidP="00241D81">
      <w:pPr>
        <w:jc w:val="center"/>
        <w:rPr>
          <w:b/>
          <w:sz w:val="36"/>
          <w:szCs w:val="36"/>
        </w:rPr>
      </w:pPr>
      <w:r>
        <w:rPr>
          <w:b/>
          <w:noProof/>
          <w:sz w:val="36"/>
          <w:szCs w:val="36"/>
        </w:rPr>
        <w:drawing>
          <wp:inline distT="0" distB="0" distL="0" distR="0" wp14:anchorId="321170A9" wp14:editId="621BC40E">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6336D5C4" w14:textId="77777777" w:rsidR="00AE6DF5" w:rsidRPr="00B2664C" w:rsidRDefault="00AE6DF5" w:rsidP="00241D81">
      <w:pPr>
        <w:jc w:val="center"/>
        <w:rPr>
          <w:b/>
          <w:sz w:val="36"/>
          <w:szCs w:val="36"/>
        </w:rPr>
      </w:pPr>
    </w:p>
    <w:p w14:paraId="49B3A2BC" w14:textId="656965D8"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14:paraId="0B76DAAB" w14:textId="6B8373DE"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w:t>
      </w:r>
      <w:r w:rsidR="00CC4FD3" w:rsidRPr="00B2664C">
        <w:t>provides</w:t>
      </w:r>
      <w:r w:rsidRPr="00B2664C">
        <w:t xml:space="preserve"> models that lead to the production of well documented software in a manner that is predictabl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14:paraId="69AF99D3" w14:textId="4A9FF94E"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14:paraId="10AD2D57" w14:textId="77777777" w:rsidR="00084A3B" w:rsidRPr="00B2664C" w:rsidRDefault="00084A3B" w:rsidP="00084A3B">
      <w:pPr>
        <w:jc w:val="center"/>
        <w:rPr>
          <w:b/>
          <w:sz w:val="36"/>
          <w:szCs w:val="36"/>
        </w:rPr>
      </w:pPr>
    </w:p>
    <w:p w14:paraId="5EB1157B" w14:textId="77777777" w:rsidR="00084A3B" w:rsidRPr="00B2664C" w:rsidRDefault="008B7538" w:rsidP="00084A3B">
      <w:pPr>
        <w:jc w:val="center"/>
        <w:rPr>
          <w:b/>
          <w:sz w:val="36"/>
          <w:szCs w:val="36"/>
        </w:rPr>
      </w:pPr>
      <w:r>
        <w:rPr>
          <w:b/>
          <w:noProof/>
          <w:sz w:val="36"/>
          <w:szCs w:val="36"/>
        </w:rPr>
        <w:drawing>
          <wp:inline distT="0" distB="0" distL="0" distR="0" wp14:anchorId="5E3D43EC" wp14:editId="6F6391B8">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14:paraId="4A91F656" w14:textId="77777777" w:rsidR="00084A3B" w:rsidRPr="00B2664C" w:rsidRDefault="00084A3B" w:rsidP="00084A3B">
      <w:pPr>
        <w:jc w:val="center"/>
        <w:rPr>
          <w:b/>
          <w:sz w:val="36"/>
          <w:szCs w:val="36"/>
        </w:rPr>
      </w:pPr>
    </w:p>
    <w:p w14:paraId="5CA4153C" w14:textId="77777777" w:rsidR="004A653A" w:rsidRPr="00B2664C" w:rsidRDefault="00084A3B" w:rsidP="00402A18">
      <w:pPr>
        <w:jc w:val="center"/>
        <w:rPr>
          <w:sz w:val="36"/>
          <w:szCs w:val="36"/>
        </w:rPr>
      </w:pPr>
      <w:r w:rsidRPr="00B2664C">
        <w:rPr>
          <w:b/>
        </w:rPr>
        <w:t>Fig.1. Waterfall Model</w:t>
      </w:r>
    </w:p>
    <w:p w14:paraId="1DCF9064" w14:textId="77777777" w:rsidR="004A653A" w:rsidRPr="00B2664C" w:rsidRDefault="004A653A" w:rsidP="004A653A">
      <w:pPr>
        <w:rPr>
          <w:sz w:val="36"/>
          <w:szCs w:val="36"/>
        </w:rPr>
      </w:pPr>
    </w:p>
    <w:p w14:paraId="3EE30DE4" w14:textId="4DF7F930"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14:paraId="2798BB32" w14:textId="77777777"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14:paraId="29523F10" w14:textId="77777777" w:rsidR="004A653A" w:rsidRPr="00B2664C" w:rsidRDefault="004A653A" w:rsidP="00B2664C">
      <w:pPr>
        <w:spacing w:after="120" w:line="480" w:lineRule="auto"/>
        <w:jc w:val="both"/>
        <w:rPr>
          <w:b/>
        </w:rPr>
      </w:pPr>
      <w:r w:rsidRPr="00B2664C">
        <w:rPr>
          <w:b/>
          <w:sz w:val="28"/>
        </w:rPr>
        <w:t>Introduction</w:t>
      </w:r>
    </w:p>
    <w:p w14:paraId="534A10BE" w14:textId="77777777"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14:paraId="5B71313F" w14:textId="77777777"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14:paraId="207B3121" w14:textId="77777777"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14:paraId="31188067" w14:textId="77777777"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14:paraId="1402B8DA" w14:textId="77777777" w:rsidR="004A653A" w:rsidRPr="00B2664C" w:rsidRDefault="004A653A" w:rsidP="00B2664C">
      <w:pPr>
        <w:spacing w:after="120" w:line="480" w:lineRule="auto"/>
        <w:ind w:firstLine="720"/>
        <w:jc w:val="both"/>
      </w:pPr>
      <w:r w:rsidRPr="00B2664C">
        <w:t>The process of system design can be divided into three stages. They are:</w:t>
      </w:r>
    </w:p>
    <w:p w14:paraId="477A36F8" w14:textId="77777777" w:rsidR="004A653A" w:rsidRPr="00B2664C" w:rsidRDefault="004A653A" w:rsidP="001C1879">
      <w:pPr>
        <w:numPr>
          <w:ilvl w:val="0"/>
          <w:numId w:val="17"/>
        </w:numPr>
        <w:spacing w:after="120"/>
        <w:jc w:val="both"/>
      </w:pPr>
      <w:r w:rsidRPr="00B2664C">
        <w:t>Structure design (already discussed)</w:t>
      </w:r>
    </w:p>
    <w:p w14:paraId="369BB5A4" w14:textId="77777777" w:rsidR="004A653A" w:rsidRPr="00B2664C" w:rsidRDefault="004A653A" w:rsidP="001C1879">
      <w:pPr>
        <w:numPr>
          <w:ilvl w:val="0"/>
          <w:numId w:val="17"/>
        </w:numPr>
        <w:spacing w:after="120"/>
        <w:jc w:val="both"/>
      </w:pPr>
      <w:r w:rsidRPr="00B2664C">
        <w:t>Database design</w:t>
      </w:r>
    </w:p>
    <w:p w14:paraId="0E941D7D" w14:textId="77777777" w:rsidR="004A653A" w:rsidRPr="00B2664C" w:rsidRDefault="004A653A" w:rsidP="001C1879">
      <w:pPr>
        <w:numPr>
          <w:ilvl w:val="0"/>
          <w:numId w:val="17"/>
        </w:numPr>
        <w:spacing w:after="120" w:line="480" w:lineRule="auto"/>
        <w:jc w:val="both"/>
      </w:pPr>
      <w:r w:rsidRPr="00B2664C">
        <w:t>Interface design</w:t>
      </w:r>
    </w:p>
    <w:p w14:paraId="633BEDC5" w14:textId="77777777"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14:paraId="0D1D8299" w14:textId="77777777" w:rsidR="004A653A" w:rsidRPr="00B2664C" w:rsidRDefault="004A653A" w:rsidP="00B2664C">
      <w:pPr>
        <w:spacing w:after="120" w:line="480" w:lineRule="auto"/>
        <w:jc w:val="both"/>
        <w:rPr>
          <w:b/>
        </w:rPr>
      </w:pPr>
      <w:r w:rsidRPr="00B2664C">
        <w:rPr>
          <w:b/>
          <w:sz w:val="26"/>
        </w:rPr>
        <w:t xml:space="preserve">LOGICAL AND PHYSICAL DESIGN </w:t>
      </w:r>
    </w:p>
    <w:p w14:paraId="4027EDDD" w14:textId="77777777"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14:paraId="56DD1FA9" w14:textId="77777777"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14:paraId="7C147134" w14:textId="77777777" w:rsidR="004A653A" w:rsidRPr="00B2664C" w:rsidRDefault="004A653A" w:rsidP="00B2664C">
      <w:pPr>
        <w:spacing w:after="120" w:line="480" w:lineRule="auto"/>
        <w:jc w:val="both"/>
        <w:rPr>
          <w:b/>
        </w:rPr>
      </w:pPr>
      <w:r w:rsidRPr="00B2664C">
        <w:rPr>
          <w:b/>
          <w:sz w:val="26"/>
        </w:rPr>
        <w:t>OUTPUT DESIGN</w:t>
      </w:r>
    </w:p>
    <w:p w14:paraId="3747DDCA" w14:textId="6831DC20"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14:paraId="5B1458A3" w14:textId="77777777" w:rsidR="00FF3C08" w:rsidRPr="00FF3C08" w:rsidRDefault="004A653A" w:rsidP="00B2664C">
      <w:pPr>
        <w:spacing w:after="120" w:line="480" w:lineRule="auto"/>
        <w:jc w:val="both"/>
        <w:rPr>
          <w:b/>
          <w:sz w:val="26"/>
        </w:rPr>
      </w:pPr>
      <w:r w:rsidRPr="00B2664C">
        <w:rPr>
          <w:b/>
          <w:sz w:val="26"/>
        </w:rPr>
        <w:t>INPUT DESIGN</w:t>
      </w:r>
    </w:p>
    <w:p w14:paraId="36993F48" w14:textId="1EB8437D"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14:paraId="301D6D5F" w14:textId="77777777" w:rsidR="004A653A" w:rsidRPr="00B2664C" w:rsidRDefault="004A653A" w:rsidP="00B2664C">
      <w:pPr>
        <w:spacing w:after="120" w:line="480" w:lineRule="auto"/>
        <w:jc w:val="both"/>
        <w:rPr>
          <w:b/>
        </w:rPr>
      </w:pPr>
      <w:r w:rsidRPr="00B2664C">
        <w:rPr>
          <w:b/>
          <w:sz w:val="26"/>
        </w:rPr>
        <w:t xml:space="preserve"> SCREEN DESIGN</w:t>
      </w:r>
    </w:p>
    <w:p w14:paraId="73F9A289" w14:textId="6B33FFD4" w:rsidR="004A653A" w:rsidRDefault="004A653A" w:rsidP="00B2664C">
      <w:pPr>
        <w:spacing w:after="120" w:line="480" w:lineRule="auto"/>
        <w:ind w:firstLine="720"/>
        <w:jc w:val="both"/>
      </w:pPr>
      <w:r w:rsidRPr="00B2664C">
        <w:t>The screen design for inputting the inputs were also panned as the format of inputs.</w:t>
      </w:r>
    </w:p>
    <w:p w14:paraId="35D2B9E8" w14:textId="61BECC9F" w:rsidR="005C54FA" w:rsidRDefault="005C54FA" w:rsidP="00FB34EA">
      <w:pPr>
        <w:tabs>
          <w:tab w:val="left" w:pos="5565"/>
        </w:tabs>
        <w:jc w:val="center"/>
        <w:rPr>
          <w:b/>
          <w:bCs/>
          <w:sz w:val="36"/>
          <w:szCs w:val="36"/>
          <w:u w:val="single"/>
        </w:rPr>
      </w:pPr>
    </w:p>
    <w:p w14:paraId="6FBCD55D" w14:textId="501019BC"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14:paraId="14B8196A" w14:textId="75B3C25C" w:rsidR="00DD3084" w:rsidRDefault="00DD3084" w:rsidP="00FB34EA">
      <w:pPr>
        <w:tabs>
          <w:tab w:val="left" w:pos="5565"/>
        </w:tabs>
        <w:jc w:val="center"/>
        <w:rPr>
          <w:b/>
          <w:bCs/>
          <w:sz w:val="36"/>
          <w:szCs w:val="36"/>
          <w:u w:val="single"/>
        </w:rPr>
      </w:pPr>
    </w:p>
    <w:p w14:paraId="42FFF187" w14:textId="217D7AD5" w:rsidR="00DD3084" w:rsidRDefault="00DD3084" w:rsidP="00DD3084">
      <w:pPr>
        <w:tabs>
          <w:tab w:val="left" w:pos="5565"/>
        </w:tabs>
      </w:pPr>
      <w:r>
        <w:t>The Sprint planning for the project management was done using JIRA project management tool and is been planned using Scrum project management</w:t>
      </w:r>
    </w:p>
    <w:p w14:paraId="65DDF7AC" w14:textId="0F736777" w:rsidR="00DD3084" w:rsidRDefault="00DD3084" w:rsidP="00DD3084">
      <w:pPr>
        <w:tabs>
          <w:tab w:val="left" w:pos="5565"/>
        </w:tabs>
      </w:pPr>
    </w:p>
    <w:p w14:paraId="5954FBDF" w14:textId="1F152CD3"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14:paraId="0A6557CC" w14:textId="6CE5E8FA" w:rsidR="00DD3084" w:rsidRDefault="00DD3084" w:rsidP="00DD3084">
      <w:pPr>
        <w:tabs>
          <w:tab w:val="left" w:pos="5565"/>
        </w:tabs>
      </w:pPr>
    </w:p>
    <w:p w14:paraId="4B279DAE" w14:textId="7893DF81" w:rsidR="00DD3084" w:rsidRDefault="00DD3084" w:rsidP="00DD3084">
      <w:pPr>
        <w:tabs>
          <w:tab w:val="left" w:pos="5565"/>
        </w:tabs>
      </w:pPr>
      <w:r>
        <w:t>So, each sprint was planned as per the schedule of 4 days for development and one day for testing and the other day for the bug fixes</w:t>
      </w:r>
    </w:p>
    <w:p w14:paraId="5BA5AE59" w14:textId="5BF24149" w:rsidR="00DD3084" w:rsidRDefault="00DD3084" w:rsidP="00DD3084">
      <w:pPr>
        <w:tabs>
          <w:tab w:val="left" w:pos="5565"/>
        </w:tabs>
      </w:pPr>
    </w:p>
    <w:p w14:paraId="77BF7D3C" w14:textId="2F9D9B1C" w:rsidR="00DD3084" w:rsidRDefault="00DD3084" w:rsidP="00DD3084">
      <w:pPr>
        <w:tabs>
          <w:tab w:val="left" w:pos="5565"/>
        </w:tabs>
      </w:pPr>
      <w:r>
        <w:t xml:space="preserve">The Sprint planning of FlyAway Project images planned in JIRA is attached below </w:t>
      </w:r>
    </w:p>
    <w:p w14:paraId="4C545518" w14:textId="5A51497B" w:rsidR="00DD3084" w:rsidRDefault="00DD3084" w:rsidP="00DD3084">
      <w:pPr>
        <w:tabs>
          <w:tab w:val="left" w:pos="5565"/>
        </w:tabs>
      </w:pPr>
    </w:p>
    <w:p w14:paraId="7B7CC80D" w14:textId="3ED677C1" w:rsidR="00DD3084" w:rsidRDefault="00DD3084" w:rsidP="00DD3084">
      <w:pPr>
        <w:tabs>
          <w:tab w:val="left" w:pos="5565"/>
        </w:tabs>
        <w:rPr>
          <w:b/>
          <w:bCs/>
        </w:rPr>
      </w:pPr>
      <w:r w:rsidRPr="00DD3084">
        <w:rPr>
          <w:b/>
          <w:bCs/>
        </w:rPr>
        <w:t>Sprint 1</w:t>
      </w:r>
    </w:p>
    <w:p w14:paraId="44BCFD35" w14:textId="214AA8C8" w:rsidR="00DD3084" w:rsidRDefault="00DD3084" w:rsidP="00DD3084">
      <w:pPr>
        <w:tabs>
          <w:tab w:val="left" w:pos="5565"/>
        </w:tabs>
        <w:rPr>
          <w:b/>
          <w:bCs/>
        </w:rPr>
      </w:pPr>
    </w:p>
    <w:p w14:paraId="4839C1EB" w14:textId="771A3173" w:rsidR="00DD3084" w:rsidRPr="00DD3084" w:rsidRDefault="00DD3084" w:rsidP="00DD3084">
      <w:pPr>
        <w:tabs>
          <w:tab w:val="left" w:pos="5565"/>
        </w:tabs>
        <w:rPr>
          <w:b/>
          <w:bCs/>
        </w:rPr>
      </w:pPr>
      <w:r>
        <w:rPr>
          <w:b/>
          <w:bCs/>
          <w:noProof/>
        </w:rPr>
        <w:drawing>
          <wp:inline distT="0" distB="0" distL="0" distR="0" wp14:anchorId="42E7F5A6" wp14:editId="7786D8FD">
            <wp:extent cx="5549256"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14:paraId="70A9C77D" w14:textId="77777777" w:rsidR="00DD3084" w:rsidRPr="00DD3084" w:rsidRDefault="00DD3084" w:rsidP="00DD3084">
      <w:pPr>
        <w:tabs>
          <w:tab w:val="left" w:pos="5565"/>
        </w:tabs>
      </w:pPr>
    </w:p>
    <w:p w14:paraId="15A19287" w14:textId="21F95D20" w:rsidR="00DD3084" w:rsidRDefault="00DD3084" w:rsidP="00DD3084">
      <w:pPr>
        <w:tabs>
          <w:tab w:val="left" w:pos="5565"/>
        </w:tabs>
        <w:rPr>
          <w:b/>
          <w:bCs/>
        </w:rPr>
      </w:pPr>
      <w:r w:rsidRPr="00DD3084">
        <w:rPr>
          <w:b/>
          <w:bCs/>
        </w:rPr>
        <w:t xml:space="preserve">Sprint </w:t>
      </w:r>
      <w:r>
        <w:rPr>
          <w:b/>
          <w:bCs/>
        </w:rPr>
        <w:t>2</w:t>
      </w:r>
    </w:p>
    <w:p w14:paraId="767656DC" w14:textId="34EF25A4" w:rsidR="00DD3084" w:rsidRDefault="00DD3084" w:rsidP="00DD3084">
      <w:pPr>
        <w:tabs>
          <w:tab w:val="left" w:pos="5565"/>
        </w:tabs>
        <w:rPr>
          <w:b/>
          <w:bCs/>
        </w:rPr>
      </w:pPr>
    </w:p>
    <w:p w14:paraId="5583D7D3" w14:textId="3DFB8BED" w:rsidR="00DD3084" w:rsidRDefault="00DD3084" w:rsidP="00DD3084">
      <w:pPr>
        <w:tabs>
          <w:tab w:val="left" w:pos="5565"/>
        </w:tabs>
        <w:rPr>
          <w:b/>
          <w:bCs/>
        </w:rPr>
      </w:pPr>
    </w:p>
    <w:p w14:paraId="7633C781" w14:textId="61E7EF82" w:rsidR="00DD3084" w:rsidRDefault="00DD3084" w:rsidP="00DD3084">
      <w:pPr>
        <w:tabs>
          <w:tab w:val="left" w:pos="5565"/>
        </w:tabs>
        <w:rPr>
          <w:b/>
          <w:bCs/>
        </w:rPr>
      </w:pPr>
      <w:r>
        <w:rPr>
          <w:b/>
          <w:bCs/>
          <w:noProof/>
        </w:rPr>
        <w:drawing>
          <wp:inline distT="0" distB="0" distL="0" distR="0" wp14:anchorId="19DC2D17" wp14:editId="05C34985">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14:paraId="430FE895" w14:textId="545A724C" w:rsidR="00DD3084" w:rsidRDefault="00DD3084" w:rsidP="00DD3084">
      <w:pPr>
        <w:tabs>
          <w:tab w:val="left" w:pos="5565"/>
        </w:tabs>
        <w:rPr>
          <w:b/>
          <w:bCs/>
        </w:rPr>
      </w:pPr>
    </w:p>
    <w:p w14:paraId="2CDFA31B" w14:textId="77777777" w:rsidR="00DD3084" w:rsidRDefault="00DD3084" w:rsidP="00DD3084">
      <w:pPr>
        <w:tabs>
          <w:tab w:val="left" w:pos="5565"/>
        </w:tabs>
        <w:rPr>
          <w:b/>
          <w:bCs/>
        </w:rPr>
      </w:pPr>
    </w:p>
    <w:p w14:paraId="3CC47B84" w14:textId="77777777" w:rsidR="00DD3084" w:rsidRDefault="00DD3084" w:rsidP="00FB34EA">
      <w:pPr>
        <w:tabs>
          <w:tab w:val="left" w:pos="5565"/>
        </w:tabs>
        <w:jc w:val="center"/>
        <w:rPr>
          <w:b/>
          <w:bCs/>
          <w:sz w:val="36"/>
          <w:szCs w:val="36"/>
          <w:u w:val="single"/>
        </w:rPr>
      </w:pPr>
    </w:p>
    <w:p w14:paraId="7AEB0B79" w14:textId="77777777" w:rsidR="00DD3084" w:rsidRDefault="00DD3084" w:rsidP="00FB34EA">
      <w:pPr>
        <w:tabs>
          <w:tab w:val="left" w:pos="5565"/>
        </w:tabs>
        <w:jc w:val="center"/>
        <w:rPr>
          <w:b/>
          <w:bCs/>
          <w:sz w:val="36"/>
          <w:szCs w:val="36"/>
          <w:u w:val="single"/>
        </w:rPr>
      </w:pPr>
    </w:p>
    <w:p w14:paraId="4FF6F7A6" w14:textId="77777777" w:rsidR="00DD3084" w:rsidRDefault="00DD3084" w:rsidP="00FB34EA">
      <w:pPr>
        <w:tabs>
          <w:tab w:val="left" w:pos="5565"/>
        </w:tabs>
        <w:jc w:val="center"/>
        <w:rPr>
          <w:b/>
          <w:bCs/>
          <w:sz w:val="36"/>
          <w:szCs w:val="36"/>
          <w:u w:val="single"/>
        </w:rPr>
      </w:pPr>
    </w:p>
    <w:p w14:paraId="776980D3" w14:textId="77777777" w:rsidR="00DD3084" w:rsidRDefault="00DD3084" w:rsidP="00FB34EA">
      <w:pPr>
        <w:tabs>
          <w:tab w:val="left" w:pos="5565"/>
        </w:tabs>
        <w:jc w:val="center"/>
        <w:rPr>
          <w:b/>
          <w:bCs/>
          <w:sz w:val="36"/>
          <w:szCs w:val="36"/>
          <w:u w:val="single"/>
        </w:rPr>
      </w:pPr>
    </w:p>
    <w:p w14:paraId="4B13FB1D" w14:textId="7CF8AA7D" w:rsidR="00DD3084" w:rsidRDefault="00DD3084" w:rsidP="00DD3084">
      <w:pPr>
        <w:tabs>
          <w:tab w:val="left" w:pos="5565"/>
        </w:tabs>
        <w:rPr>
          <w:b/>
          <w:bCs/>
        </w:rPr>
      </w:pPr>
      <w:r w:rsidRPr="00DD3084">
        <w:rPr>
          <w:b/>
          <w:bCs/>
        </w:rPr>
        <w:lastRenderedPageBreak/>
        <w:t xml:space="preserve">Sprint </w:t>
      </w:r>
      <w:r>
        <w:rPr>
          <w:b/>
          <w:bCs/>
        </w:rPr>
        <w:t>3</w:t>
      </w:r>
    </w:p>
    <w:p w14:paraId="6AB187CD" w14:textId="37B3B032" w:rsidR="00DD3084" w:rsidRDefault="00DD3084" w:rsidP="00DD3084">
      <w:pPr>
        <w:tabs>
          <w:tab w:val="left" w:pos="5565"/>
        </w:tabs>
        <w:rPr>
          <w:b/>
          <w:bCs/>
        </w:rPr>
      </w:pPr>
    </w:p>
    <w:p w14:paraId="037B3726" w14:textId="67A4C142" w:rsidR="00DD3084" w:rsidRDefault="00DD3084" w:rsidP="00DD3084">
      <w:pPr>
        <w:tabs>
          <w:tab w:val="left" w:pos="5565"/>
        </w:tabs>
        <w:rPr>
          <w:b/>
          <w:bCs/>
        </w:rPr>
      </w:pPr>
      <w:r>
        <w:rPr>
          <w:b/>
          <w:bCs/>
          <w:noProof/>
        </w:rPr>
        <w:drawing>
          <wp:inline distT="0" distB="0" distL="0" distR="0" wp14:anchorId="3696EE00" wp14:editId="5EFE68CA">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14:paraId="4093D911" w14:textId="6106EC8A" w:rsidR="00DD3084" w:rsidRDefault="00DD3084" w:rsidP="00FB34EA">
      <w:pPr>
        <w:tabs>
          <w:tab w:val="left" w:pos="5565"/>
        </w:tabs>
        <w:jc w:val="center"/>
        <w:rPr>
          <w:b/>
          <w:bCs/>
          <w:sz w:val="36"/>
          <w:szCs w:val="36"/>
          <w:u w:val="single"/>
        </w:rPr>
      </w:pPr>
    </w:p>
    <w:p w14:paraId="36C3C8A3" w14:textId="50693BD4"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14:paraId="3F170534" w14:textId="77777777" w:rsidR="00EA0E18" w:rsidRDefault="00EA0E18" w:rsidP="00DD3084">
      <w:pPr>
        <w:tabs>
          <w:tab w:val="left" w:pos="5565"/>
        </w:tabs>
      </w:pPr>
    </w:p>
    <w:p w14:paraId="61AD5E32" w14:textId="0FF4D834" w:rsidR="00DD3084" w:rsidRDefault="00DD3084" w:rsidP="00DD3084">
      <w:pPr>
        <w:tabs>
          <w:tab w:val="left" w:pos="5565"/>
        </w:tabs>
      </w:pPr>
      <w:r>
        <w:t>The project has been planned in such a way that there is time to test and re-do the validations of the project workflow</w:t>
      </w:r>
    </w:p>
    <w:p w14:paraId="7E83A248" w14:textId="1AF59D8B" w:rsidR="00DD3084" w:rsidRDefault="00DD3084" w:rsidP="00DD3084">
      <w:pPr>
        <w:tabs>
          <w:tab w:val="left" w:pos="5565"/>
        </w:tabs>
      </w:pPr>
    </w:p>
    <w:p w14:paraId="5BA99ADC" w14:textId="75505C4F" w:rsidR="00DD3084" w:rsidRDefault="00DD3084" w:rsidP="00DD3084">
      <w:pPr>
        <w:tabs>
          <w:tab w:val="left" w:pos="5565"/>
        </w:tabs>
      </w:pPr>
      <w:r>
        <w:t>Below are the following which was taken into account while planning the sprints of the project respectively:</w:t>
      </w:r>
    </w:p>
    <w:p w14:paraId="26F22B00" w14:textId="336872D9" w:rsidR="00DD3084" w:rsidRDefault="00DD3084" w:rsidP="00DD3084">
      <w:pPr>
        <w:tabs>
          <w:tab w:val="left" w:pos="5565"/>
        </w:tabs>
      </w:pPr>
    </w:p>
    <w:p w14:paraId="490AAC20" w14:textId="2AC7D470"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14:paraId="4F2D9D3C" w14:textId="23F5EAC1" w:rsidR="00DD3084" w:rsidRDefault="00DD3084" w:rsidP="00DD3084">
      <w:pPr>
        <w:tabs>
          <w:tab w:val="left" w:pos="5565"/>
        </w:tabs>
      </w:pPr>
    </w:p>
    <w:p w14:paraId="2C3BAD6E" w14:textId="3C450306"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14:paraId="3E91BE84" w14:textId="7846B6C6" w:rsidR="00EA0E18" w:rsidRDefault="00EA0E18" w:rsidP="00DD3084">
      <w:pPr>
        <w:tabs>
          <w:tab w:val="left" w:pos="5565"/>
        </w:tabs>
      </w:pPr>
    </w:p>
    <w:p w14:paraId="469A82DC" w14:textId="63226CD5"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14:paraId="1987B5E4" w14:textId="77777777" w:rsidR="00DD3084" w:rsidRPr="00DD3084" w:rsidRDefault="00DD3084" w:rsidP="00DD3084">
      <w:pPr>
        <w:tabs>
          <w:tab w:val="left" w:pos="5565"/>
        </w:tabs>
      </w:pPr>
    </w:p>
    <w:p w14:paraId="788D1738" w14:textId="77777777" w:rsidR="00DD3084" w:rsidRDefault="00DD3084" w:rsidP="00FB34EA">
      <w:pPr>
        <w:tabs>
          <w:tab w:val="left" w:pos="5565"/>
        </w:tabs>
        <w:jc w:val="center"/>
        <w:rPr>
          <w:b/>
          <w:bCs/>
          <w:sz w:val="36"/>
          <w:szCs w:val="36"/>
          <w:u w:val="single"/>
        </w:rPr>
      </w:pPr>
    </w:p>
    <w:p w14:paraId="545A51E3" w14:textId="77777777" w:rsidR="00DD3084" w:rsidRDefault="00DD3084" w:rsidP="00FB34EA">
      <w:pPr>
        <w:tabs>
          <w:tab w:val="left" w:pos="5565"/>
        </w:tabs>
        <w:jc w:val="center"/>
        <w:rPr>
          <w:b/>
          <w:bCs/>
          <w:sz w:val="36"/>
          <w:szCs w:val="36"/>
          <w:u w:val="single"/>
        </w:rPr>
      </w:pPr>
    </w:p>
    <w:p w14:paraId="2F5DEAEB" w14:textId="77777777" w:rsidR="00EA0E18" w:rsidRDefault="00EA0E18" w:rsidP="00FB34EA">
      <w:pPr>
        <w:tabs>
          <w:tab w:val="left" w:pos="5565"/>
        </w:tabs>
        <w:jc w:val="center"/>
        <w:rPr>
          <w:b/>
          <w:bCs/>
          <w:sz w:val="36"/>
          <w:szCs w:val="36"/>
          <w:u w:val="single"/>
        </w:rPr>
      </w:pPr>
    </w:p>
    <w:p w14:paraId="37D82F96" w14:textId="77777777" w:rsidR="00EA0E18" w:rsidRDefault="00EA0E18" w:rsidP="00FB34EA">
      <w:pPr>
        <w:tabs>
          <w:tab w:val="left" w:pos="5565"/>
        </w:tabs>
        <w:jc w:val="center"/>
        <w:rPr>
          <w:b/>
          <w:bCs/>
          <w:sz w:val="36"/>
          <w:szCs w:val="36"/>
          <w:u w:val="single"/>
        </w:rPr>
      </w:pPr>
    </w:p>
    <w:p w14:paraId="39BFFA96" w14:textId="77777777" w:rsidR="00EA0E18" w:rsidRDefault="00EA0E18" w:rsidP="00FB34EA">
      <w:pPr>
        <w:tabs>
          <w:tab w:val="left" w:pos="5565"/>
        </w:tabs>
        <w:jc w:val="center"/>
        <w:rPr>
          <w:b/>
          <w:bCs/>
          <w:sz w:val="36"/>
          <w:szCs w:val="36"/>
          <w:u w:val="single"/>
        </w:rPr>
      </w:pPr>
    </w:p>
    <w:p w14:paraId="4DD9E661" w14:textId="77777777" w:rsidR="00EA0E18" w:rsidRDefault="00EA0E18" w:rsidP="00FB34EA">
      <w:pPr>
        <w:tabs>
          <w:tab w:val="left" w:pos="5565"/>
        </w:tabs>
        <w:jc w:val="center"/>
        <w:rPr>
          <w:b/>
          <w:bCs/>
          <w:sz w:val="36"/>
          <w:szCs w:val="36"/>
          <w:u w:val="single"/>
        </w:rPr>
      </w:pPr>
    </w:p>
    <w:p w14:paraId="4E0202CC" w14:textId="14FD20A4"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14:paraId="4E2785BE" w14:textId="5D42ABA7" w:rsidR="00FB34EA" w:rsidRDefault="00FB34EA" w:rsidP="00FB34EA">
      <w:pPr>
        <w:tabs>
          <w:tab w:val="left" w:pos="5565"/>
        </w:tabs>
        <w:jc w:val="center"/>
        <w:rPr>
          <w:b/>
          <w:bCs/>
          <w:sz w:val="36"/>
          <w:szCs w:val="36"/>
          <w:u w:val="single"/>
        </w:rPr>
      </w:pPr>
    </w:p>
    <w:p w14:paraId="61C01981" w14:textId="77777777" w:rsidR="00FB34EA" w:rsidRPr="00FB34EA" w:rsidRDefault="00FB34EA" w:rsidP="00FB34EA">
      <w:pPr>
        <w:tabs>
          <w:tab w:val="left" w:pos="5565"/>
        </w:tabs>
        <w:jc w:val="center"/>
      </w:pPr>
    </w:p>
    <w:p w14:paraId="3E323469" w14:textId="77777777"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14:paraId="271173FE" w14:textId="77777777"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14:paraId="639B9490" w14:textId="77777777"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14:paraId="629F487A" w14:textId="77777777"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14:paraId="13AC6D4E" w14:textId="77777777"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14:paraId="58E9FBE9" w14:textId="77777777"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14:paraId="23720ACA" w14:textId="77777777"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14:paraId="6914A57F" w14:textId="77777777"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14:paraId="581DE93A" w14:textId="77777777" w:rsidR="0024538C" w:rsidRDefault="0024538C" w:rsidP="0024538C">
      <w:pPr>
        <w:spacing w:after="120" w:line="480" w:lineRule="auto"/>
        <w:jc w:val="both"/>
        <w:rPr>
          <w:sz w:val="18"/>
          <w:szCs w:val="18"/>
        </w:rPr>
      </w:pPr>
    </w:p>
    <w:p w14:paraId="0E894C16"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14:paraId="44389EB1"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14:paraId="4B2CB6B4" w14:textId="77777777"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14:paraId="0D69FF65" w14:textId="77777777"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14:paraId="36777DAA" w14:textId="77777777"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14:paraId="211CB089" w14:textId="77777777"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14:paraId="64AD4013" w14:textId="77777777"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14:paraId="657FFD9B" w14:textId="77777777"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14:paraId="7A3101F1" w14:textId="77777777"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14:paraId="45246433" w14:textId="77777777"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has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14:paraId="2024D6DD" w14:textId="77777777"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14:paraId="4053AA10" w14:textId="77777777" w:rsidR="001C75B0" w:rsidRPr="001C75B0" w:rsidRDefault="001C75B0" w:rsidP="001C75B0">
      <w:pPr>
        <w:pStyle w:val="NormalWeb"/>
        <w:spacing w:before="0" w:beforeAutospacing="0" w:after="120" w:afterAutospacing="0" w:line="480" w:lineRule="auto"/>
        <w:ind w:left="4"/>
        <w:jc w:val="both"/>
      </w:pPr>
    </w:p>
    <w:p w14:paraId="64AFF01E" w14:textId="77777777"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14:paraId="4C9B939A" w14:textId="77777777"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14:paraId="077A5995" w14:textId="77777777" w:rsidR="001C75B0" w:rsidRPr="001C75B0" w:rsidRDefault="001C75B0" w:rsidP="001C75B0">
      <w:pPr>
        <w:spacing w:after="120" w:line="480" w:lineRule="auto"/>
        <w:ind w:left="4"/>
        <w:jc w:val="both"/>
      </w:pPr>
      <w:r w:rsidRPr="001C75B0">
        <w:t xml:space="preserve">Types of white box testing </w:t>
      </w:r>
    </w:p>
    <w:p w14:paraId="7BCB6C69"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14:paraId="460AFCB1"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14:paraId="2E8CF894"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14:paraId="71291D47"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14:paraId="515532FD"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14:paraId="4C91FA09" w14:textId="4F563830"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r w:rsidRPr="00CB34E2">
        <w:rPr>
          <w:rStyle w:val="mw-headline"/>
          <w:rFonts w:ascii="Times New Roman" w:hAnsi="Times New Roman" w:cs="Times New Roman"/>
          <w:sz w:val="24"/>
          <w:szCs w:val="24"/>
          <w:u w:val="single"/>
        </w:rPr>
        <w:t>FlyAway’s</w:t>
      </w:r>
      <w:r w:rsidR="001C75B0" w:rsidRPr="00CB34E2">
        <w:rPr>
          <w:rStyle w:val="mw-headline"/>
          <w:rFonts w:ascii="Times New Roman" w:hAnsi="Times New Roman" w:cs="Times New Roman"/>
          <w:sz w:val="24"/>
          <w:szCs w:val="24"/>
          <w:u w:val="single"/>
        </w:rPr>
        <w:t xml:space="preserve"> testing cycle</w:t>
      </w:r>
    </w:p>
    <w:p w14:paraId="17321B37" w14:textId="77777777"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14:paraId="784ACEB1"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14:paraId="68E8419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14:paraId="3129A0F7"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14:paraId="2510EC6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14:paraId="154A5954" w14:textId="67A3A1A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14:paraId="6051B58B"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14:paraId="39AE8105"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14:paraId="76986964"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14:paraId="50101398"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14:paraId="289238DD" w14:textId="6DB73BAC" w:rsidR="005E3151" w:rsidRDefault="005E3151" w:rsidP="001F7419">
      <w:pPr>
        <w:spacing w:line="480" w:lineRule="auto"/>
        <w:rPr>
          <w:color w:val="000000"/>
        </w:rPr>
      </w:pPr>
    </w:p>
    <w:p w14:paraId="29792880" w14:textId="28138973" w:rsidR="002B298A" w:rsidRDefault="002B298A" w:rsidP="001F7419">
      <w:pPr>
        <w:spacing w:line="480" w:lineRule="auto"/>
        <w:rPr>
          <w:color w:val="000000"/>
        </w:rPr>
      </w:pPr>
    </w:p>
    <w:p w14:paraId="108CB72E" w14:textId="015C0E3F" w:rsidR="002B298A" w:rsidRDefault="002B298A" w:rsidP="001F7419">
      <w:pPr>
        <w:spacing w:line="480" w:lineRule="auto"/>
        <w:rPr>
          <w:color w:val="000000"/>
        </w:rPr>
      </w:pPr>
    </w:p>
    <w:p w14:paraId="439B32A5" w14:textId="33F2C0C8" w:rsidR="002B298A" w:rsidRDefault="002B298A" w:rsidP="001F7419">
      <w:pPr>
        <w:spacing w:line="480" w:lineRule="auto"/>
        <w:rPr>
          <w:color w:val="000000"/>
        </w:rPr>
      </w:pPr>
    </w:p>
    <w:p w14:paraId="02DA79A0" w14:textId="12788EBF" w:rsidR="002B298A" w:rsidRDefault="002B298A" w:rsidP="001F7419">
      <w:pPr>
        <w:spacing w:line="480" w:lineRule="auto"/>
        <w:rPr>
          <w:color w:val="000000"/>
        </w:rPr>
      </w:pPr>
    </w:p>
    <w:p w14:paraId="360901E4" w14:textId="129A63C5" w:rsidR="002B298A" w:rsidRDefault="002B298A" w:rsidP="001F7419">
      <w:pPr>
        <w:spacing w:line="480" w:lineRule="auto"/>
        <w:rPr>
          <w:color w:val="000000"/>
        </w:rPr>
      </w:pPr>
    </w:p>
    <w:p w14:paraId="47F22B2C" w14:textId="3A15DEF9" w:rsidR="002B298A" w:rsidRPr="002B298A" w:rsidRDefault="002B298A" w:rsidP="002B298A">
      <w:pPr>
        <w:spacing w:line="480" w:lineRule="auto"/>
        <w:jc w:val="center"/>
        <w:rPr>
          <w:b/>
          <w:bCs/>
          <w:color w:val="000000"/>
          <w:sz w:val="36"/>
          <w:szCs w:val="36"/>
        </w:rPr>
      </w:pPr>
      <w:r w:rsidRPr="002B298A">
        <w:rPr>
          <w:b/>
          <w:bCs/>
          <w:color w:val="000000"/>
          <w:sz w:val="36"/>
          <w:szCs w:val="36"/>
        </w:rPr>
        <w:t>*****     Thank you     *****</w:t>
      </w:r>
    </w:p>
    <w:sectPr w:rsidR="002B298A" w:rsidRPr="002B298A"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980FD6" w14:textId="77777777" w:rsidR="006D093A" w:rsidRDefault="006D093A">
      <w:r>
        <w:separator/>
      </w:r>
    </w:p>
  </w:endnote>
  <w:endnote w:type="continuationSeparator" w:id="0">
    <w:p w14:paraId="17859A8C" w14:textId="77777777" w:rsidR="006D093A" w:rsidRDefault="006D0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64A9" w14:textId="77777777" w:rsidR="00207C68" w:rsidRDefault="00207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6E9CE" w14:textId="77777777" w:rsidR="00CC4FD3" w:rsidRDefault="00CC4FD3"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8</w:t>
    </w:r>
    <w:r>
      <w:rPr>
        <w:rStyle w:val="PageNumber"/>
      </w:rPr>
      <w:fldChar w:fldCharType="end"/>
    </w:r>
  </w:p>
  <w:p w14:paraId="2FE44B78" w14:textId="1CC8AE66" w:rsidR="00CC4FD3" w:rsidRPr="00F77E6F" w:rsidRDefault="00CC4FD3" w:rsidP="00F77E6F">
    <w:pPr>
      <w:pStyle w:val="Footer"/>
      <w:ind w:right="360"/>
      <w:rPr>
        <w:b/>
        <w:i/>
      </w:rPr>
    </w:pPr>
    <w:r>
      <w:rPr>
        <w:b/>
        <w:i/>
        <w:noProof/>
      </w:rPr>
      <mc:AlternateContent>
        <mc:Choice Requires="wps">
          <w:drawing>
            <wp:anchor distT="0" distB="0" distL="114300" distR="114300" simplePos="0" relativeHeight="251656704" behindDoc="0" locked="0" layoutInCell="1" allowOverlap="1" wp14:anchorId="5EF916B5" wp14:editId="14E8F546">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ABF71"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r w:rsidRPr="007937A4">
      <w:rPr>
        <w:rStyle w:val="PageNumber"/>
        <w:b/>
        <w: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79E4" w14:textId="77777777" w:rsidR="00207C68" w:rsidRDefault="00207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210076" w14:textId="77777777" w:rsidR="006D093A" w:rsidRDefault="006D093A">
      <w:r>
        <w:separator/>
      </w:r>
    </w:p>
  </w:footnote>
  <w:footnote w:type="continuationSeparator" w:id="0">
    <w:p w14:paraId="6A115635" w14:textId="77777777" w:rsidR="006D093A" w:rsidRDefault="006D09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EDE5" w14:textId="77777777" w:rsidR="00207C68" w:rsidRDefault="00207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CB3D9" w14:textId="13F49128" w:rsidR="00CC4FD3" w:rsidRPr="00F77E6F" w:rsidRDefault="00CC4FD3" w:rsidP="00F77E6F">
    <w:pPr>
      <w:pStyle w:val="Header"/>
      <w:jc w:val="right"/>
      <w:rPr>
        <w:i/>
        <w:sz w:val="28"/>
      </w:rPr>
    </w:pPr>
    <w:r>
      <w:rPr>
        <w:i/>
        <w:sz w:val="28"/>
      </w:rPr>
      <w:t>FlyAway</w:t>
    </w:r>
    <w:r w:rsidRPr="00F77E6F">
      <w:rPr>
        <w:i/>
        <w:sz w:val="28"/>
      </w:rPr>
      <w:t xml:space="preserve"> Reservation Syste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0F0E" w14:textId="77777777" w:rsidR="00207C68" w:rsidRDefault="00207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4pt;height:11.4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0CA1"/>
    <w:rsid w:val="00634041"/>
    <w:rsid w:val="00640AE6"/>
    <w:rsid w:val="00662209"/>
    <w:rsid w:val="0068330A"/>
    <w:rsid w:val="006A2AFE"/>
    <w:rsid w:val="006C7993"/>
    <w:rsid w:val="006D093A"/>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56017"/>
    <w:rsid w:val="00B63EC7"/>
    <w:rsid w:val="00B709AC"/>
    <w:rsid w:val="00BA7063"/>
    <w:rsid w:val="00BC3E41"/>
    <w:rsid w:val="00BD11A0"/>
    <w:rsid w:val="00BD2737"/>
    <w:rsid w:val="00BD7694"/>
    <w:rsid w:val="00BF5111"/>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87C38"/>
  <w15:docId w15:val="{1E3F0D6E-D3B1-4057-9489-5C337828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
      <w:docPartPr>
        <w:name w:val="F98694D70C234B7B8545610AD52CE798"/>
        <w:category>
          <w:name w:val="General"/>
          <w:gallery w:val="placeholder"/>
        </w:category>
        <w:types>
          <w:type w:val="bbPlcHdr"/>
        </w:types>
        <w:behaviors>
          <w:behavior w:val="content"/>
        </w:behaviors>
        <w:guid w:val="{8A73E960-6C56-4D15-8C80-1271412F2A4D}"/>
      </w:docPartPr>
      <w:docPartBody>
        <w:p w:rsidR="00E02664" w:rsidRDefault="0062484D" w:rsidP="0062484D">
          <w:pPr>
            <w:pStyle w:val="F98694D70C234B7B8545610AD52CE798"/>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84D"/>
    <w:rsid w:val="00193613"/>
    <w:rsid w:val="0045106D"/>
    <w:rsid w:val="00532FBF"/>
    <w:rsid w:val="0062484D"/>
    <w:rsid w:val="00942D86"/>
    <w:rsid w:val="00AA0144"/>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01-2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22</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70</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P Manoj Kumar</dc:creator>
  <cp:lastModifiedBy>ANOJ KUMAR</cp:lastModifiedBy>
  <cp:revision>51</cp:revision>
  <dcterms:created xsi:type="dcterms:W3CDTF">2019-11-09T16:34:00Z</dcterms:created>
  <dcterms:modified xsi:type="dcterms:W3CDTF">2021-01-27T03:48:00Z</dcterms:modified>
  <cp:category>SimpliLearn – Phase 2 Project</cp:category>
</cp:coreProperties>
</file>